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итину Василию Иван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6/2022-ТУ от 19.09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3-я Набережная, 80а, участок 63 (кад. №59:01:1715086:16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итину Василию Иван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47346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итин В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